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96A24" w14:textId="36CDB7DB" w:rsidR="00A12C04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744627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74462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12E1417A" w14:textId="40B541D4" w:rsidR="00E32BAD" w:rsidRDefault="00E32BAD" w:rsidP="00E32BAD">
      <w:pPr>
        <w:jc w:val="center"/>
      </w:pPr>
      <w:r>
        <w:object w:dxaOrig="5721" w:dyaOrig="1001" w14:anchorId="68EF55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86pt;height:50pt" o:ole="">
            <v:imagedata r:id="rId6" o:title=""/>
          </v:shape>
          <o:OLEObject Type="Embed" ProgID="Visio.Drawing.15" ShapeID="_x0000_i1032" DrawAspect="Content" ObjectID="_1743352186" r:id="rId7"/>
        </w:object>
      </w:r>
      <w:r>
        <w:object w:dxaOrig="5721" w:dyaOrig="971" w14:anchorId="283661D4">
          <v:shape id="_x0000_i1031" type="#_x0000_t75" style="width:286pt;height:48.5pt" o:ole="">
            <v:imagedata r:id="rId8" o:title=""/>
          </v:shape>
          <o:OLEObject Type="Embed" ProgID="Visio.Drawing.15" ShapeID="_x0000_i1031" DrawAspect="Content" ObjectID="_1743352187" r:id="rId9"/>
        </w:object>
      </w:r>
    </w:p>
    <w:p w14:paraId="4C022532" w14:textId="7FCF9BDC" w:rsidR="00E32BAD" w:rsidRDefault="00E32BAD" w:rsidP="00E32BAD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5721" w:dyaOrig="971" w14:anchorId="29B42A83">
          <v:shape id="_x0000_i1033" type="#_x0000_t75" style="width:286pt;height:48.5pt" o:ole="">
            <v:imagedata r:id="rId10" o:title=""/>
          </v:shape>
          <o:OLEObject Type="Embed" ProgID="Visio.Drawing.15" ShapeID="_x0000_i1033" DrawAspect="Content" ObjectID="_1743352188" r:id="rId11"/>
        </w:object>
      </w:r>
    </w:p>
    <w:p w14:paraId="1B8CCFA2" w14:textId="2C1D5188" w:rsidR="001B5860" w:rsidRDefault="00E32BAD" w:rsidP="00E32BAD">
      <w:pPr>
        <w:jc w:val="center"/>
        <w:rPr>
          <w:rFonts w:hint="eastAsia"/>
        </w:rPr>
      </w:pPr>
      <w:r>
        <w:object w:dxaOrig="5721" w:dyaOrig="971" w14:anchorId="2E6DBAB6">
          <v:shape id="_x0000_i1030" type="#_x0000_t75" style="width:286pt;height:48.5pt" o:ole="">
            <v:imagedata r:id="rId12" o:title=""/>
          </v:shape>
          <o:OLEObject Type="Embed" ProgID="Visio.Drawing.15" ShapeID="_x0000_i1030" DrawAspect="Content" ObjectID="_1743352189" r:id="rId13"/>
        </w:object>
      </w:r>
    </w:p>
    <w:p w14:paraId="44788BED" w14:textId="789EDF3D" w:rsidR="001B5860" w:rsidRDefault="001B5860" w:rsidP="001B5860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t>……</w:t>
      </w:r>
    </w:p>
    <w:p w14:paraId="3212A2A9" w14:textId="396B2E86" w:rsidR="006146E5" w:rsidRPr="00C61FB6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re are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 w:rsidR="000E3242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…..</w:t>
      </w:r>
    </w:p>
    <w:p w14:paraId="0EF78147" w14:textId="36325CA1" w:rsidR="000179CC" w:rsidRDefault="00E32BAD" w:rsidP="000179CC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5721" w:dyaOrig="1001" w14:anchorId="47918F46">
          <v:shape id="_x0000_i1037" type="#_x0000_t75" style="width:286pt;height:50pt" o:ole="">
            <v:imagedata r:id="rId6" o:title=""/>
          </v:shape>
          <o:OLEObject Type="Embed" ProgID="Visio.Drawing.15" ShapeID="_x0000_i1037" DrawAspect="Content" ObjectID="_1743352190" r:id="rId14"/>
        </w:object>
      </w:r>
    </w:p>
    <w:p w14:paraId="42626707" w14:textId="3D663884" w:rsidR="00D57C0A" w:rsidRPr="00A830EF" w:rsidRDefault="006146E5" w:rsidP="006E7A35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 w:rsidR="00E32BA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SolidiFI to accurately inject and precisely label 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e original purpose of the code snippet is to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use tx.origin for authentication</w:t>
      </w:r>
      <w:r w:rsid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 </w:t>
      </w:r>
      <w:r w:rsidR="00147756" w:rsidRPr="0014775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.</w:t>
      </w:r>
      <w:r w:rsid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line 2)</w:t>
      </w:r>
      <w:r w:rsidR="00147756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>.</w:t>
      </w:r>
      <w:r w:rsid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Suppose the attacker deploys a contract </w:t>
      </w:r>
      <w:r w:rsidR="00147756" w:rsidRPr="0014775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attack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which includes a function </w:t>
      </w:r>
      <w:r w:rsidR="00147756" w:rsidRPr="0014775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forward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The function of </w:t>
      </w:r>
      <w:r w:rsidR="00147756" w:rsidRPr="0014775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forward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to call the </w:t>
      </w:r>
      <w:r w:rsidR="00147756" w:rsidRPr="00147756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>bug_txorigin24</w:t>
      </w:r>
      <w:r w:rsidR="00147756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 xml:space="preserve">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unction</w:t>
      </w:r>
      <w:r w:rsid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At this time, the attacker can induce the owner of the contract to call the </w:t>
      </w:r>
      <w:r w:rsidR="00147756" w:rsidRPr="0014775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attack.forward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unction to pass the</w:t>
      </w:r>
      <w:r w:rsidR="00147756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authentication of the </w:t>
      </w:r>
      <w:r w:rsidR="00147756" w:rsidRPr="00147756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>bug_txorigin24</w:t>
      </w:r>
      <w:r w:rsidR="00147756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 xml:space="preserve">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unction (this call’s tx.origin is the</w:t>
      </w:r>
      <w:r w:rsidR="00147756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147756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owner of the contract)</w:t>
      </w:r>
      <w:r w:rsid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6E7A35" w:rsidRP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But when </w:t>
      </w:r>
      <w:r w:rsidR="006E7A35" w:rsidRPr="0014775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attacker </w:t>
      </w:r>
      <w:r w:rsidR="006E7A35" w:rsidRP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want</w:t>
      </w:r>
      <w:r w:rsid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</w:t>
      </w:r>
      <w:r w:rsidR="006E7A35" w:rsidRP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perform any operation (such as transferring money), </w:t>
      </w:r>
      <w:r w:rsid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he</w:t>
      </w:r>
      <w:r w:rsidR="006E7A35" w:rsidRP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ind that there are no other external functions that can be called</w:t>
      </w:r>
      <w:r w:rsidR="006E7A3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</w:p>
    <w:sectPr w:rsidR="00D57C0A" w:rsidRPr="00A8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6EF2E5" w14:textId="77777777" w:rsidR="007960F6" w:rsidRDefault="007960F6" w:rsidP="00D61E73">
      <w:r>
        <w:separator/>
      </w:r>
    </w:p>
  </w:endnote>
  <w:endnote w:type="continuationSeparator" w:id="0">
    <w:p w14:paraId="72E4FCC9" w14:textId="77777777" w:rsidR="007960F6" w:rsidRDefault="007960F6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43B16" w14:textId="77777777" w:rsidR="007960F6" w:rsidRDefault="007960F6" w:rsidP="00D61E73">
      <w:r>
        <w:separator/>
      </w:r>
    </w:p>
  </w:footnote>
  <w:footnote w:type="continuationSeparator" w:id="0">
    <w:p w14:paraId="7EFAA991" w14:textId="77777777" w:rsidR="007960F6" w:rsidRDefault="007960F6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6561A"/>
    <w:rsid w:val="000E3242"/>
    <w:rsid w:val="000F334A"/>
    <w:rsid w:val="00147756"/>
    <w:rsid w:val="001967EA"/>
    <w:rsid w:val="001B5860"/>
    <w:rsid w:val="001E7C69"/>
    <w:rsid w:val="0023552E"/>
    <w:rsid w:val="00272188"/>
    <w:rsid w:val="00320EE3"/>
    <w:rsid w:val="00337B1F"/>
    <w:rsid w:val="003D6227"/>
    <w:rsid w:val="0045549E"/>
    <w:rsid w:val="00465895"/>
    <w:rsid w:val="00554282"/>
    <w:rsid w:val="005D4730"/>
    <w:rsid w:val="006146E5"/>
    <w:rsid w:val="0065607B"/>
    <w:rsid w:val="006D57E0"/>
    <w:rsid w:val="006E7A35"/>
    <w:rsid w:val="00723797"/>
    <w:rsid w:val="00744627"/>
    <w:rsid w:val="007922C8"/>
    <w:rsid w:val="007960F6"/>
    <w:rsid w:val="00807F9B"/>
    <w:rsid w:val="0097754B"/>
    <w:rsid w:val="00A12C04"/>
    <w:rsid w:val="00A566A6"/>
    <w:rsid w:val="00A830EF"/>
    <w:rsid w:val="00A87A45"/>
    <w:rsid w:val="00B14033"/>
    <w:rsid w:val="00B21F06"/>
    <w:rsid w:val="00B96F4B"/>
    <w:rsid w:val="00C21A44"/>
    <w:rsid w:val="00C61FB6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2BAD"/>
    <w:rsid w:val="00E33043"/>
    <w:rsid w:val="00E810F7"/>
    <w:rsid w:val="00EA15A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5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1</Pages>
  <Words>162</Words>
  <Characters>925</Characters>
  <Application>Microsoft Office Word</Application>
  <DocSecurity>0</DocSecurity>
  <Lines>7</Lines>
  <Paragraphs>2</Paragraphs>
  <ScaleCrop>false</ScaleCrop>
  <Company/>
  <LinksUpToDate>false</LinksUpToDate>
  <CharactersWithSpaces>1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44</cp:revision>
  <dcterms:created xsi:type="dcterms:W3CDTF">2023-04-17T07:53:00Z</dcterms:created>
  <dcterms:modified xsi:type="dcterms:W3CDTF">2023-04-18T11:39:00Z</dcterms:modified>
</cp:coreProperties>
</file>